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F0087F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F0087F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F0087F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МГУП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F0087F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146140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146140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146140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F0087F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  <w:r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Содержание</w:t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Введение</w:t>
      </w:r>
    </w:p>
    <w:p w:rsidR="00C06630" w:rsidRPr="00C06630" w:rsidRDefault="00C06630">
      <w:pPr>
        <w:rPr>
          <w:rFonts w:cs="Times New Roman"/>
          <w:color w:val="000000" w:themeColor="text1"/>
          <w:szCs w:val="28"/>
        </w:rPr>
      </w:pPr>
      <w:r w:rsidRPr="00C06630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Pr="00237EB5">
        <w:rPr>
          <w:rFonts w:cs="Times New Roman"/>
          <w:color w:val="000000" w:themeColor="text1"/>
          <w:szCs w:val="28"/>
        </w:rPr>
        <w:br/>
        <w:t>Токен можно представить в виде структуры, содержащий идентификатор токена и если нужно, последовательность символов лексемы, выделенной из входного потока (строка, число и т.д.).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237EB5">
        <w:rPr>
          <w:rFonts w:cs="Times New Roman"/>
          <w:color w:val="000000" w:themeColor="text1"/>
          <w:szCs w:val="28"/>
        </w:rPr>
        <w:t>парсинг</w:t>
      </w:r>
      <w:proofErr w:type="spellEnd"/>
      <w:r w:rsidRPr="00237EB5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237EB5">
        <w:rPr>
          <w:rFonts w:cs="Times New Roman"/>
          <w:color w:val="000000" w:themeColor="text1"/>
          <w:szCs w:val="28"/>
        </w:rPr>
        <w:t>последовательности</w:t>
      </w:r>
      <w:r w:rsidRPr="00237EB5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237EB5">
        <w:rPr>
          <w:rFonts w:cs="Times New Roman"/>
          <w:color w:val="000000" w:themeColor="text1"/>
          <w:szCs w:val="28"/>
        </w:rPr>
        <w:t>является</w:t>
      </w:r>
      <w:r w:rsidRPr="00237EB5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237EB5">
        <w:rPr>
          <w:rFonts w:cs="Times New Roman"/>
          <w:color w:val="000000" w:themeColor="text1"/>
          <w:szCs w:val="28"/>
        </w:rPr>
        <w:t>синтаксическое</w:t>
      </w:r>
      <w:r w:rsidRPr="00237EB5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237EB5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Default="00237EB5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Default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1. Цель работы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947348" w:rsidRDefault="00947348" w:rsidP="00947348">
      <w:pPr>
        <w:rPr>
          <w:rFonts w:cs="Times New Roman"/>
          <w:color w:val="000000" w:themeColor="text1"/>
          <w:szCs w:val="28"/>
          <w:lang w:val="en-US"/>
        </w:rPr>
      </w:pPr>
      <w:r w:rsidRPr="00947348">
        <w:rPr>
          <w:rFonts w:cs="Times New Roman"/>
          <w:color w:val="000000" w:themeColor="text1"/>
          <w:szCs w:val="28"/>
          <w:lang w:val="en-US"/>
        </w:rPr>
        <w:t xml:space="preserve">2. </w:t>
      </w:r>
      <w:r>
        <w:rPr>
          <w:rFonts w:cs="Times New Roman"/>
          <w:color w:val="000000" w:themeColor="text1"/>
          <w:szCs w:val="28"/>
        </w:rPr>
        <w:t>Форма</w:t>
      </w:r>
      <w:r w:rsidRPr="00947348">
        <w:rPr>
          <w:rFonts w:cs="Times New Roman"/>
          <w:color w:val="000000" w:themeColor="text1"/>
          <w:szCs w:val="28"/>
          <w:lang w:val="en-US"/>
        </w:rPr>
        <w:t xml:space="preserve"> </w:t>
      </w:r>
      <w:r>
        <w:rPr>
          <w:rFonts w:cs="Times New Roman"/>
          <w:color w:val="000000" w:themeColor="text1"/>
          <w:szCs w:val="28"/>
        </w:rPr>
        <w:t>Бэкуса</w:t>
      </w:r>
      <w:r w:rsidRPr="00947348">
        <w:rPr>
          <w:rFonts w:cs="Times New Roman"/>
          <w:color w:val="000000" w:themeColor="text1"/>
          <w:szCs w:val="28"/>
          <w:lang w:val="en-US"/>
        </w:rPr>
        <w:t>-</w:t>
      </w:r>
      <w:r>
        <w:rPr>
          <w:rFonts w:cs="Times New Roman"/>
          <w:color w:val="000000" w:themeColor="text1"/>
          <w:szCs w:val="28"/>
        </w:rPr>
        <w:t>Наура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n = ["0"-"9"]</w:t>
      </w:r>
    </w:p>
    <w:p w:rsid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Default="00947348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BF362F" w:rsidRDefault="008505DE" w:rsidP="00947348">
      <w:pPr>
        <w:rPr>
          <w:rFonts w:cs="Times New Roman"/>
          <w:color w:val="000000" w:themeColor="text1"/>
          <w:sz w:val="24"/>
          <w:szCs w:val="24"/>
        </w:rPr>
      </w:pPr>
      <w:r w:rsidRPr="00BF362F">
        <w:rPr>
          <w:rFonts w:cs="Times New Roman"/>
          <w:color w:val="000000" w:themeColor="text1"/>
          <w:sz w:val="24"/>
          <w:szCs w:val="24"/>
        </w:rPr>
        <w:lastRenderedPageBreak/>
        <w:t>3. Список ошибок</w:t>
      </w:r>
    </w:p>
    <w:p w:rsidR="008505DE" w:rsidRPr="00E550BC" w:rsidRDefault="008505DE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 xml:space="preserve">Программа должна начинаться </w:t>
      </w:r>
      <w:r w:rsidR="00BF362F" w:rsidRPr="00E550BC">
        <w:rPr>
          <w:rFonts w:cs="Times New Roman"/>
          <w:color w:val="000000" w:themeColor="text1"/>
          <w:sz w:val="24"/>
          <w:szCs w:val="24"/>
        </w:rPr>
        <w:t>с оператора “</w:t>
      </w:r>
      <w:proofErr w:type="spellStart"/>
      <w:r w:rsidR="00BF362F" w:rsidRPr="00E550BC">
        <w:rPr>
          <w:rFonts w:cs="Times New Roman"/>
          <w:color w:val="000000" w:themeColor="text1"/>
          <w:sz w:val="24"/>
          <w:szCs w:val="24"/>
        </w:rPr>
        <w:t>Program</w:t>
      </w:r>
      <w:proofErr w:type="spellEnd"/>
      <w:r w:rsidR="00BF362F" w:rsidRPr="00E550BC">
        <w:rPr>
          <w:rFonts w:cs="Times New Roman"/>
          <w:color w:val="000000" w:themeColor="text1"/>
          <w:sz w:val="24"/>
          <w:szCs w:val="24"/>
        </w:rPr>
        <w:t>”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 дифференциальные уравнения.</w:t>
      </w:r>
    </w:p>
    <w:p w:rsidR="00BF362F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</w:t>
      </w:r>
      <w:r w:rsidR="00BF362F" w:rsidRPr="00E550BC">
        <w:rPr>
          <w:rFonts w:cs="Times New Roman"/>
          <w:color w:val="000000" w:themeColor="text1"/>
          <w:sz w:val="24"/>
          <w:szCs w:val="24"/>
        </w:rPr>
        <w:t xml:space="preserve"> значения по умолчанию. 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. </w:t>
      </w:r>
    </w:p>
    <w:p w:rsidR="00BF362F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1F3721">
        <w:rPr>
          <w:rFonts w:cs="Times New Roman"/>
          <w:color w:val="000000" w:themeColor="text1"/>
          <w:sz w:val="24"/>
          <w:szCs w:val="24"/>
        </w:rPr>
        <w:t>Отсутствует значени</w:t>
      </w:r>
      <w:r>
        <w:rPr>
          <w:rFonts w:cs="Times New Roman"/>
          <w:color w:val="000000" w:themeColor="text1"/>
          <w:sz w:val="24"/>
          <w:szCs w:val="24"/>
        </w:rPr>
        <w:t>е</w:t>
      </w:r>
      <w:r w:rsidRPr="001F3721">
        <w:rPr>
          <w:rFonts w:cs="Times New Roman"/>
          <w:color w:val="000000" w:themeColor="text1"/>
          <w:sz w:val="24"/>
          <w:szCs w:val="24"/>
        </w:rPr>
        <w:t xml:space="preserve"> по интервалу</w:t>
      </w:r>
      <w:r>
        <w:rPr>
          <w:rFonts w:cs="Times New Roman"/>
          <w:color w:val="000000" w:themeColor="text1"/>
          <w:sz w:val="24"/>
          <w:szCs w:val="24"/>
        </w:rPr>
        <w:t>/шагу.</w:t>
      </w:r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t>Правая часть в блоке «</w:t>
      </w:r>
      <w:proofErr w:type="spellStart"/>
      <w:r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>
        <w:rPr>
          <w:rFonts w:cs="Times New Roman"/>
          <w:color w:val="000000" w:themeColor="text1"/>
          <w:sz w:val="24"/>
          <w:szCs w:val="24"/>
        </w:rPr>
        <w:t>» должна быть числом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а оператором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 должен быть указан из методов: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eiler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, runge2, runge4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Пропущен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Дублируется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 число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Количество открывающих скобок не соответствует количеству закрывающих скобок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ле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пра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после открывающей скобк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до закрывающей скобки</w:t>
      </w:r>
    </w:p>
    <w:p w:rsidR="00344BF5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  <w:lang w:val="en-US"/>
        </w:rPr>
      </w:pPr>
      <w:r w:rsidRPr="00E550BC">
        <w:rPr>
          <w:rFonts w:cs="Times New Roman"/>
          <w:color w:val="000000" w:themeColor="text1"/>
          <w:sz w:val="24"/>
          <w:szCs w:val="24"/>
        </w:rPr>
        <w:t>Повторяющий знак подряд n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  <w:lang w:val="en-US"/>
        </w:rPr>
        <w:t>раз</w:t>
      </w:r>
      <w:proofErr w:type="spellEnd"/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в конце строки</w:t>
      </w:r>
    </w:p>
    <w:p w:rsidR="00E550BC" w:rsidRPr="00E550BC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Default="001F372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1F3721" w:rsidRDefault="001F3721" w:rsidP="001F3721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4. Блок-схемы</w:t>
      </w:r>
    </w:p>
    <w:p w:rsidR="001F3721" w:rsidRPr="00297203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Tr="006311FF">
        <w:tc>
          <w:tcPr>
            <w:tcW w:w="2972" w:type="dxa"/>
          </w:tcPr>
          <w:p w:rsidR="001F3721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17" type="#_x0000_t75" style="width:107.25pt;height:454.5pt" o:ole="">
                  <v:imagedata r:id="rId9" o:title=""/>
                </v:shape>
                <o:OLEObject Type="Embed" ProgID="Visio.Drawing.15" ShapeID="_x0000_i1117" DrawAspect="Content" ObjectID="_1558297433" r:id="rId10"/>
              </w:object>
            </w:r>
          </w:p>
        </w:tc>
        <w:tc>
          <w:tcPr>
            <w:tcW w:w="6373" w:type="dxa"/>
          </w:tcPr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947348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297203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225EC4" w:rsidTr="006311FF">
        <w:tc>
          <w:tcPr>
            <w:tcW w:w="2830" w:type="dxa"/>
          </w:tcPr>
          <w:p w:rsidR="006311FF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object w:dxaOrig="2146" w:dyaOrig="7951">
                <v:shape id="_x0000_i1192" type="#_x0000_t75" style="width:107.25pt;height:397.5pt" o:ole="">
                  <v:imagedata r:id="rId11" o:title=""/>
                </v:shape>
                <o:OLEObject Type="Embed" ProgID="Visio.Drawing.15" ShapeID="_x0000_i1192" DrawAspect="Content" ObjectID="_1558297434" r:id="rId12"/>
              </w:object>
            </w:r>
          </w:p>
        </w:tc>
        <w:tc>
          <w:tcPr>
            <w:tcW w:w="6515" w:type="dxa"/>
          </w:tcPr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Tr="00C17582">
        <w:tc>
          <w:tcPr>
            <w:tcW w:w="4672" w:type="dxa"/>
          </w:tcPr>
          <w:p w:rsidR="00C17582" w:rsidRPr="00C17582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4411">
                <v:shape id="_x0000_i1382" type="#_x0000_t75" style="width:107.25pt;height:220.5pt" o:ole="">
                  <v:imagedata r:id="rId13" o:title=""/>
                </v:shape>
                <o:OLEObject Type="Embed" ProgID="Visio.Drawing.15" ShapeID="_x0000_i1382" DrawAspect="Content" ObjectID="_1558297435" r:id="rId14"/>
              </w:object>
            </w:r>
          </w:p>
        </w:tc>
        <w:tc>
          <w:tcPr>
            <w:tcW w:w="4673" w:type="dxa"/>
          </w:tcPr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  <w:bookmarkStart w:id="0" w:name="_GoBack"/>
            <w:bookmarkEnd w:id="0"/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297203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Tr="00297203">
        <w:tc>
          <w:tcPr>
            <w:tcW w:w="4672" w:type="dxa"/>
          </w:tcPr>
          <w:p w:rsidR="00297203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7816">
                <v:shape id="_x0000_i1380" type="#_x0000_t75" style="width:107.25pt;height:390.75pt" o:ole="">
                  <v:imagedata r:id="rId15" o:title=""/>
                </v:shape>
                <o:OLEObject Type="Embed" ProgID="Visio.Drawing.15" ShapeID="_x0000_i1380" DrawAspect="Content" ObjectID="_1558297436" r:id="rId16"/>
              </w:object>
            </w:r>
          </w:p>
        </w:tc>
        <w:tc>
          <w:tcPr>
            <w:tcW w:w="467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297203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Tr="00297203">
        <w:tc>
          <w:tcPr>
            <w:tcW w:w="6232" w:type="dxa"/>
          </w:tcPr>
          <w:p w:rsidR="00415BA3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7036" w:dyaOrig="4546">
                <v:shape id="_x0000_i1348" type="#_x0000_t75" style="width:285pt;height:179.25pt" o:ole="">
                  <v:imagedata r:id="rId17" o:title=""/>
                </v:shape>
                <o:OLEObject Type="Embed" ProgID="Visio.Drawing.15" ShapeID="_x0000_i1348" DrawAspect="Content" ObjectID="_1558297437" r:id="rId18"/>
              </w:object>
            </w:r>
          </w:p>
        </w:tc>
        <w:tc>
          <w:tcPr>
            <w:tcW w:w="311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Pr="00225EC4" w:rsidRDefault="00415BA3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sectPr w:rsidR="00415BA3" w:rsidRPr="00225EC4" w:rsidSect="00F0087F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3E67" w:rsidRDefault="00BC3E67" w:rsidP="00917051">
      <w:pPr>
        <w:spacing w:after="0" w:line="240" w:lineRule="auto"/>
      </w:pPr>
      <w:r>
        <w:separator/>
      </w:r>
    </w:p>
  </w:endnote>
  <w:endnote w:type="continuationSeparator" w:id="0">
    <w:p w:rsidR="00BC3E67" w:rsidRDefault="00BC3E67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078E">
          <w:rPr>
            <w:noProof/>
          </w:rPr>
          <w:t>8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3E67" w:rsidRDefault="00BC3E67" w:rsidP="00917051">
      <w:pPr>
        <w:spacing w:after="0" w:line="240" w:lineRule="auto"/>
      </w:pPr>
      <w:r>
        <w:separator/>
      </w:r>
    </w:p>
  </w:footnote>
  <w:footnote w:type="continuationSeparator" w:id="0">
    <w:p w:rsidR="00BC3E67" w:rsidRDefault="00BC3E67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7F3003"/>
    <w:multiLevelType w:val="hybridMultilevel"/>
    <w:tmpl w:val="4C68B8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1175D8"/>
    <w:rsid w:val="00146140"/>
    <w:rsid w:val="00177720"/>
    <w:rsid w:val="001F3721"/>
    <w:rsid w:val="00225EC4"/>
    <w:rsid w:val="00237EB5"/>
    <w:rsid w:val="00297203"/>
    <w:rsid w:val="002B0E9C"/>
    <w:rsid w:val="002C142B"/>
    <w:rsid w:val="00344BF5"/>
    <w:rsid w:val="003E2B0D"/>
    <w:rsid w:val="00415BA3"/>
    <w:rsid w:val="004A6F54"/>
    <w:rsid w:val="004C3E0B"/>
    <w:rsid w:val="006311FF"/>
    <w:rsid w:val="00675FA3"/>
    <w:rsid w:val="0082078E"/>
    <w:rsid w:val="008505DE"/>
    <w:rsid w:val="008614BE"/>
    <w:rsid w:val="00895C50"/>
    <w:rsid w:val="00904C41"/>
    <w:rsid w:val="00917051"/>
    <w:rsid w:val="00947348"/>
    <w:rsid w:val="009614FA"/>
    <w:rsid w:val="009736DC"/>
    <w:rsid w:val="00A174D5"/>
    <w:rsid w:val="00B30841"/>
    <w:rsid w:val="00BC3E67"/>
    <w:rsid w:val="00BE0FA5"/>
    <w:rsid w:val="00BF362F"/>
    <w:rsid w:val="00C06630"/>
    <w:rsid w:val="00C17582"/>
    <w:rsid w:val="00C52BAE"/>
    <w:rsid w:val="00C862B7"/>
    <w:rsid w:val="00CB759B"/>
    <w:rsid w:val="00D624A2"/>
    <w:rsid w:val="00E550BC"/>
    <w:rsid w:val="00E8281B"/>
    <w:rsid w:val="00EC5021"/>
    <w:rsid w:val="00F0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665CF1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E9ED8F-7DA5-4673-A454-2102103F1C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8</Pages>
  <Words>936</Words>
  <Characters>5338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17</cp:revision>
  <dcterms:created xsi:type="dcterms:W3CDTF">2017-04-12T20:46:00Z</dcterms:created>
  <dcterms:modified xsi:type="dcterms:W3CDTF">2017-06-06T20:37:00Z</dcterms:modified>
</cp:coreProperties>
</file>